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E01B33" w:rsidRPr="00AC1DD5" w:rsidRDefault="00AC1DD5" w:rsidP="00AC1DD5">
      <w:pPr>
        <w:jc w:val="center"/>
        <w:rPr>
          <w:b/>
          <w:sz w:val="40"/>
          <w:szCs w:val="40"/>
        </w:rPr>
      </w:pPr>
      <w:proofErr w:type="spellStart"/>
      <w:r w:rsidRPr="00AC1DD5">
        <w:rPr>
          <w:b/>
          <w:sz w:val="40"/>
          <w:szCs w:val="40"/>
        </w:rPr>
        <w:t>Pengelolaan</w:t>
      </w:r>
      <w:proofErr w:type="spellEnd"/>
      <w:r w:rsidRPr="00AC1DD5">
        <w:rPr>
          <w:b/>
          <w:sz w:val="40"/>
          <w:szCs w:val="40"/>
        </w:rPr>
        <w:t xml:space="preserve"> Master </w:t>
      </w:r>
      <w:proofErr w:type="spellStart"/>
      <w:r w:rsidRPr="00AC1DD5">
        <w:rPr>
          <w:b/>
          <w:sz w:val="40"/>
          <w:szCs w:val="40"/>
        </w:rPr>
        <w:t>Departemen</w:t>
      </w:r>
      <w:proofErr w:type="spellEnd"/>
    </w:p>
    <w:p w:rsidR="00AC1DD5" w:rsidRDefault="00AC1DD5" w:rsidP="00AC1DD5">
      <w:pPr>
        <w:rPr>
          <w:b/>
        </w:rPr>
      </w:pPr>
      <w:proofErr w:type="spellStart"/>
      <w:r>
        <w:rPr>
          <w:b/>
        </w:rPr>
        <w:t>Tambah</w:t>
      </w:r>
      <w:proofErr w:type="spellEnd"/>
      <w:r>
        <w:rPr>
          <w:b/>
        </w:rPr>
        <w:t xml:space="preserve"> Data </w:t>
      </w:r>
      <w:proofErr w:type="spellStart"/>
      <w:r>
        <w:rPr>
          <w:b/>
        </w:rPr>
        <w:t>Departemen</w:t>
      </w:r>
      <w:proofErr w:type="spellEnd"/>
    </w:p>
    <w:p w:rsidR="00AC1DD5" w:rsidRDefault="00AC1DD5" w:rsidP="00AC1DD5">
      <w:r>
        <w:object w:dxaOrig="7681" w:dyaOrig="1455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7.5pt;height:582pt" o:ole="">
            <v:imagedata r:id="rId4" o:title=""/>
          </v:shape>
          <o:OLEObject Type="Embed" ProgID="Visio.Drawing.15" ShapeID="_x0000_i1025" DrawAspect="Content" ObjectID="_1525861580" r:id="rId5"/>
        </w:object>
      </w:r>
    </w:p>
    <w:p w:rsidR="00AC1DD5" w:rsidRDefault="00AC1DD5" w:rsidP="00AC1DD5">
      <w:pPr>
        <w:rPr>
          <w:b/>
        </w:rPr>
      </w:pPr>
      <w:proofErr w:type="spellStart"/>
      <w:r>
        <w:rPr>
          <w:b/>
        </w:rPr>
        <w:lastRenderedPageBreak/>
        <w:t>Ubah</w:t>
      </w:r>
      <w:proofErr w:type="spellEnd"/>
      <w:r>
        <w:rPr>
          <w:b/>
        </w:rPr>
        <w:t xml:space="preserve"> Data </w:t>
      </w:r>
      <w:proofErr w:type="spellStart"/>
      <w:r>
        <w:rPr>
          <w:b/>
        </w:rPr>
        <w:t>Departemen</w:t>
      </w:r>
      <w:proofErr w:type="spellEnd"/>
    </w:p>
    <w:p w:rsidR="00AC1DD5" w:rsidRDefault="00AC1DD5" w:rsidP="00AC1DD5">
      <w:pPr>
        <w:rPr>
          <w:b/>
        </w:rPr>
      </w:pPr>
      <w:r>
        <w:object w:dxaOrig="7621" w:dyaOrig="14236">
          <v:shape id="_x0000_i1026" type="#_x0000_t75" style="width:331.5pt;height:621pt" o:ole="">
            <v:imagedata r:id="rId6" o:title=""/>
          </v:shape>
          <o:OLEObject Type="Embed" ProgID="Visio.Drawing.15" ShapeID="_x0000_i1026" DrawAspect="Content" ObjectID="_1525861581" r:id="rId7"/>
        </w:object>
      </w:r>
    </w:p>
    <w:p w:rsidR="00AC1DD5" w:rsidRDefault="00AC1DD5" w:rsidP="00AC1DD5">
      <w:pPr>
        <w:rPr>
          <w:b/>
        </w:rPr>
      </w:pPr>
    </w:p>
    <w:p w:rsidR="00AC1DD5" w:rsidRDefault="00AC1DD5" w:rsidP="00AC1DD5">
      <w:pPr>
        <w:rPr>
          <w:b/>
        </w:rPr>
      </w:pPr>
      <w:proofErr w:type="spellStart"/>
      <w:r>
        <w:rPr>
          <w:b/>
        </w:rPr>
        <w:t>Hapus</w:t>
      </w:r>
      <w:proofErr w:type="spellEnd"/>
      <w:r>
        <w:rPr>
          <w:b/>
        </w:rPr>
        <w:t xml:space="preserve"> Data </w:t>
      </w:r>
      <w:proofErr w:type="spellStart"/>
      <w:r>
        <w:rPr>
          <w:b/>
        </w:rPr>
        <w:t>Departemen</w:t>
      </w:r>
      <w:proofErr w:type="spellEnd"/>
    </w:p>
    <w:p w:rsidR="00AC1DD5" w:rsidRDefault="0039439F" w:rsidP="00AC1DD5">
      <w:r>
        <w:object w:dxaOrig="8565" w:dyaOrig="14461">
          <v:shape id="_x0000_i1027" type="#_x0000_t75" style="width:348pt;height:588pt" o:ole="">
            <v:imagedata r:id="rId8" o:title=""/>
          </v:shape>
          <o:OLEObject Type="Embed" ProgID="Visio.Drawing.15" ShapeID="_x0000_i1027" DrawAspect="Content" ObjectID="_1525861582" r:id="rId9"/>
        </w:object>
      </w:r>
    </w:p>
    <w:p w:rsidR="0039439F" w:rsidRDefault="0039439F" w:rsidP="00AC1DD5">
      <w:pPr>
        <w:rPr>
          <w:b/>
        </w:rPr>
      </w:pPr>
      <w:proofErr w:type="spellStart"/>
      <w:r>
        <w:rPr>
          <w:b/>
        </w:rPr>
        <w:lastRenderedPageBreak/>
        <w:t>Penilaian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Tugas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Pokok</w:t>
      </w:r>
      <w:proofErr w:type="spellEnd"/>
    </w:p>
    <w:p w:rsidR="0039439F" w:rsidRDefault="0039439F" w:rsidP="00AC1DD5">
      <w:r>
        <w:object w:dxaOrig="9421" w:dyaOrig="15796">
          <v:shape id="_x0000_i1028" type="#_x0000_t75" style="width:361.5pt;height:606pt" o:ole="">
            <v:imagedata r:id="rId10" o:title=""/>
          </v:shape>
          <o:OLEObject Type="Embed" ProgID="Visio.Drawing.15" ShapeID="_x0000_i1028" DrawAspect="Content" ObjectID="_1525861583" r:id="rId11"/>
        </w:object>
      </w:r>
    </w:p>
    <w:p w:rsidR="0039439F" w:rsidRDefault="0039439F" w:rsidP="00AC1DD5">
      <w:pPr>
        <w:rPr>
          <w:b/>
        </w:rPr>
      </w:pPr>
      <w:proofErr w:type="spellStart"/>
      <w:r>
        <w:rPr>
          <w:b/>
        </w:rPr>
        <w:lastRenderedPageBreak/>
        <w:t>Penilaian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Kompetensi</w:t>
      </w:r>
      <w:proofErr w:type="spellEnd"/>
    </w:p>
    <w:p w:rsidR="0039439F" w:rsidRDefault="0039439F" w:rsidP="00AC1DD5">
      <w:r>
        <w:object w:dxaOrig="9361" w:dyaOrig="17521">
          <v:shape id="_x0000_i1029" type="#_x0000_t75" style="width:357.75pt;height:609pt" o:ole="">
            <v:imagedata r:id="rId12" o:title=""/>
          </v:shape>
          <o:OLEObject Type="Embed" ProgID="Visio.Drawing.15" ShapeID="_x0000_i1029" DrawAspect="Content" ObjectID="_1525861584" r:id="rId13"/>
        </w:object>
      </w:r>
    </w:p>
    <w:p w:rsidR="0039439F" w:rsidRDefault="0039439F" w:rsidP="00AC1DD5">
      <w:pPr>
        <w:rPr>
          <w:b/>
        </w:rPr>
      </w:pPr>
      <w:proofErr w:type="spellStart"/>
      <w:r>
        <w:rPr>
          <w:b/>
        </w:rPr>
        <w:lastRenderedPageBreak/>
        <w:t>Penilaian</w:t>
      </w:r>
      <w:proofErr w:type="spellEnd"/>
      <w:r>
        <w:rPr>
          <w:b/>
        </w:rPr>
        <w:t xml:space="preserve"> Surat </w:t>
      </w:r>
      <w:proofErr w:type="spellStart"/>
      <w:r>
        <w:rPr>
          <w:b/>
        </w:rPr>
        <w:t>Peringatan</w:t>
      </w:r>
      <w:proofErr w:type="spellEnd"/>
    </w:p>
    <w:p w:rsidR="0005473C" w:rsidRDefault="0039439F" w:rsidP="00AC1DD5">
      <w:r>
        <w:object w:dxaOrig="9616" w:dyaOrig="14731">
          <v:shape id="_x0000_i1030" type="#_x0000_t75" style="width:395.25pt;height:606pt" o:ole="">
            <v:imagedata r:id="rId14" o:title=""/>
          </v:shape>
          <o:OLEObject Type="Embed" ProgID="Visio.Drawing.15" ShapeID="_x0000_i1030" DrawAspect="Content" ObjectID="_1525861585" r:id="rId15"/>
        </w:object>
      </w:r>
    </w:p>
    <w:p w:rsidR="0039439F" w:rsidRDefault="0005473C" w:rsidP="00AC1DD5">
      <w:pPr>
        <w:rPr>
          <w:b/>
        </w:rPr>
      </w:pPr>
      <w:proofErr w:type="spellStart"/>
      <w:r w:rsidRPr="0005473C">
        <w:rPr>
          <w:b/>
        </w:rPr>
        <w:lastRenderedPageBreak/>
        <w:t>Sysflow</w:t>
      </w:r>
      <w:proofErr w:type="spellEnd"/>
      <w:r w:rsidRPr="0005473C">
        <w:rPr>
          <w:b/>
        </w:rPr>
        <w:t xml:space="preserve"> </w:t>
      </w:r>
      <w:proofErr w:type="spellStart"/>
      <w:r w:rsidRPr="0005473C">
        <w:rPr>
          <w:b/>
        </w:rPr>
        <w:t>Verifikasi</w:t>
      </w:r>
      <w:proofErr w:type="spellEnd"/>
      <w:r w:rsidRPr="0005473C">
        <w:rPr>
          <w:b/>
        </w:rPr>
        <w:t xml:space="preserve"> </w:t>
      </w:r>
      <w:proofErr w:type="spellStart"/>
      <w:r w:rsidRPr="0005473C">
        <w:rPr>
          <w:b/>
        </w:rPr>
        <w:t>NIlai</w:t>
      </w:r>
      <w:proofErr w:type="spellEnd"/>
    </w:p>
    <w:p w:rsidR="0005473C" w:rsidRPr="0005473C" w:rsidRDefault="0005473C" w:rsidP="00AC1DD5">
      <w:pPr>
        <w:rPr>
          <w:b/>
        </w:rPr>
      </w:pPr>
      <w:r>
        <w:object w:dxaOrig="9061" w:dyaOrig="13381">
          <v:shape id="_x0000_i1032" type="#_x0000_t75" style="width:410.25pt;height:605.25pt" o:ole="">
            <v:imagedata r:id="rId16" o:title=""/>
          </v:shape>
          <o:OLEObject Type="Embed" ProgID="Visio.Drawing.15" ShapeID="_x0000_i1032" DrawAspect="Content" ObjectID="_1525861586" r:id="rId17"/>
        </w:object>
      </w:r>
    </w:p>
    <w:p w:rsidR="00D26511" w:rsidRPr="0005473C" w:rsidRDefault="00D26511" w:rsidP="00AC1DD5">
      <w:pPr>
        <w:rPr>
          <w:b/>
        </w:rPr>
      </w:pPr>
      <w:r w:rsidRPr="0005473C">
        <w:rPr>
          <w:b/>
        </w:rPr>
        <w:lastRenderedPageBreak/>
        <w:t>Context Diagram</w:t>
      </w:r>
    </w:p>
    <w:p w:rsidR="00D26511" w:rsidRDefault="00D26511" w:rsidP="00AC1DD5">
      <w:pPr>
        <w:rPr>
          <w:b/>
        </w:rPr>
      </w:pPr>
      <w:r w:rsidRPr="00D26511">
        <w:rPr>
          <w:b/>
          <w:noProof/>
        </w:rPr>
        <w:drawing>
          <wp:inline distT="0" distB="0" distL="0" distR="0">
            <wp:extent cx="5943600" cy="3506889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50688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26511" w:rsidRDefault="00D26511">
      <w:pPr>
        <w:rPr>
          <w:b/>
        </w:rPr>
      </w:pPr>
      <w:r>
        <w:rPr>
          <w:b/>
        </w:rPr>
        <w:br w:type="page"/>
      </w:r>
    </w:p>
    <w:p w:rsidR="00D26511" w:rsidRDefault="00D26511" w:rsidP="00AC1DD5">
      <w:pPr>
        <w:rPr>
          <w:b/>
        </w:rPr>
      </w:pPr>
      <w:r>
        <w:rPr>
          <w:b/>
        </w:rPr>
        <w:lastRenderedPageBreak/>
        <w:t xml:space="preserve">Bagan </w:t>
      </w:r>
      <w:proofErr w:type="spellStart"/>
      <w:r>
        <w:rPr>
          <w:b/>
        </w:rPr>
        <w:t>Berjenjang</w:t>
      </w:r>
      <w:proofErr w:type="spellEnd"/>
    </w:p>
    <w:p w:rsidR="00D26511" w:rsidRDefault="00D26511" w:rsidP="00AC1DD5">
      <w:r>
        <w:object w:dxaOrig="11251" w:dyaOrig="16681">
          <v:shape id="_x0000_i1031" type="#_x0000_t75" style="width:418.5pt;height:621pt" o:ole="">
            <v:imagedata r:id="rId19" o:title=""/>
          </v:shape>
          <o:OLEObject Type="Embed" ProgID="Visio.Drawing.15" ShapeID="_x0000_i1031" DrawAspect="Content" ObjectID="_1525861587" r:id="rId20"/>
        </w:object>
      </w:r>
    </w:p>
    <w:p w:rsidR="00D26511" w:rsidRDefault="0005473C" w:rsidP="00AC1DD5">
      <w:pPr>
        <w:rPr>
          <w:b/>
        </w:rPr>
      </w:pPr>
      <w:r>
        <w:object w:dxaOrig="9061" w:dyaOrig="13381">
          <v:shape id="_x0000_i1033" type="#_x0000_t75" style="width:438.75pt;height:9in" o:ole="">
            <v:imagedata r:id="rId21" o:title=""/>
          </v:shape>
          <o:OLEObject Type="Embed" ProgID="Visio.Drawing.15" ShapeID="_x0000_i1033" DrawAspect="Content" ObjectID="_1525861588" r:id="rId22"/>
        </w:object>
      </w:r>
      <w:r w:rsidR="00D26511" w:rsidRPr="00D26511">
        <w:rPr>
          <w:b/>
          <w:noProof/>
        </w:rPr>
        <w:drawing>
          <wp:inline distT="0" distB="0" distL="0" distR="0">
            <wp:extent cx="5943600" cy="7014876"/>
            <wp:effectExtent l="0" t="0" r="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8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701487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26511" w:rsidRDefault="00D26511">
      <w:pPr>
        <w:rPr>
          <w:b/>
        </w:rPr>
      </w:pPr>
      <w:r>
        <w:rPr>
          <w:b/>
        </w:rPr>
        <w:br w:type="page"/>
      </w:r>
    </w:p>
    <w:p w:rsidR="00D26511" w:rsidRDefault="00D26511" w:rsidP="00AC1DD5">
      <w:pPr>
        <w:rPr>
          <w:b/>
        </w:rPr>
      </w:pPr>
      <w:r>
        <w:rPr>
          <w:b/>
        </w:rPr>
        <w:lastRenderedPageBreak/>
        <w:t xml:space="preserve">DFD Level 1 </w:t>
      </w:r>
      <w:proofErr w:type="spellStart"/>
      <w:r>
        <w:rPr>
          <w:b/>
        </w:rPr>
        <w:t>Pengelolaan</w:t>
      </w:r>
      <w:proofErr w:type="spellEnd"/>
      <w:r>
        <w:rPr>
          <w:b/>
        </w:rPr>
        <w:t xml:space="preserve"> Data Master</w:t>
      </w:r>
    </w:p>
    <w:p w:rsidR="00D26511" w:rsidRDefault="00D26511" w:rsidP="00AC1DD5">
      <w:pPr>
        <w:rPr>
          <w:b/>
        </w:rPr>
      </w:pPr>
      <w:r w:rsidRPr="00D26511">
        <w:rPr>
          <w:b/>
          <w:noProof/>
        </w:rPr>
        <w:drawing>
          <wp:inline distT="0" distB="0" distL="0" distR="0">
            <wp:extent cx="5943600" cy="5909973"/>
            <wp:effectExtent l="0" t="0" r="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9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59099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26511" w:rsidRDefault="00D26511">
      <w:pPr>
        <w:rPr>
          <w:b/>
        </w:rPr>
      </w:pPr>
    </w:p>
    <w:p w:rsidR="00A7115A" w:rsidRDefault="00A7115A">
      <w:pPr>
        <w:rPr>
          <w:b/>
        </w:rPr>
      </w:pPr>
      <w:r>
        <w:rPr>
          <w:b/>
        </w:rPr>
        <w:br w:type="page"/>
      </w:r>
    </w:p>
    <w:p w:rsidR="00A7115A" w:rsidRDefault="00A7115A" w:rsidP="00A7115A">
      <w:pPr>
        <w:rPr>
          <w:b/>
        </w:rPr>
      </w:pPr>
      <w:r>
        <w:rPr>
          <w:b/>
        </w:rPr>
        <w:lastRenderedPageBreak/>
        <w:t xml:space="preserve">DFD Level 1 </w:t>
      </w:r>
      <w:proofErr w:type="spellStart"/>
      <w:r>
        <w:rPr>
          <w:b/>
        </w:rPr>
        <w:t>Penilaian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Kinerja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Pegawai</w:t>
      </w:r>
      <w:proofErr w:type="spellEnd"/>
    </w:p>
    <w:p w:rsidR="00A7115A" w:rsidRDefault="00A7115A" w:rsidP="00A7115A">
      <w:pPr>
        <w:rPr>
          <w:b/>
        </w:rPr>
      </w:pPr>
      <w:r w:rsidRPr="000A1425">
        <w:rPr>
          <w:b/>
          <w:noProof/>
        </w:rPr>
        <w:drawing>
          <wp:inline distT="0" distB="0" distL="0" distR="0" wp14:anchorId="794B2807" wp14:editId="534B85C2">
            <wp:extent cx="5943600" cy="4751094"/>
            <wp:effectExtent l="0" t="0" r="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475109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7115A" w:rsidRDefault="00A7115A" w:rsidP="00A7115A">
      <w:pPr>
        <w:rPr>
          <w:b/>
        </w:rPr>
      </w:pPr>
    </w:p>
    <w:p w:rsidR="00D26511" w:rsidRDefault="00D26511" w:rsidP="00AC1DD5">
      <w:pPr>
        <w:rPr>
          <w:b/>
        </w:rPr>
      </w:pPr>
      <w:r>
        <w:rPr>
          <w:b/>
        </w:rPr>
        <w:t xml:space="preserve">DFD Level 2 </w:t>
      </w:r>
      <w:proofErr w:type="spellStart"/>
      <w:r>
        <w:rPr>
          <w:b/>
        </w:rPr>
        <w:t>Pengelolaan</w:t>
      </w:r>
      <w:proofErr w:type="spellEnd"/>
      <w:r>
        <w:rPr>
          <w:b/>
        </w:rPr>
        <w:t xml:space="preserve"> Master </w:t>
      </w:r>
      <w:proofErr w:type="spellStart"/>
      <w:r>
        <w:rPr>
          <w:b/>
        </w:rPr>
        <w:t>Pangkat</w:t>
      </w:r>
      <w:proofErr w:type="spellEnd"/>
    </w:p>
    <w:p w:rsidR="00D26511" w:rsidRDefault="00D26511" w:rsidP="00AC1DD5">
      <w:pPr>
        <w:rPr>
          <w:b/>
        </w:rPr>
      </w:pPr>
      <w:r w:rsidRPr="00D26511">
        <w:rPr>
          <w:b/>
          <w:noProof/>
        </w:rPr>
        <w:drawing>
          <wp:inline distT="0" distB="0" distL="0" distR="0">
            <wp:extent cx="5514975" cy="1971675"/>
            <wp:effectExtent l="0" t="0" r="9525" b="9525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0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14975" cy="1971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26511" w:rsidRDefault="00D26511" w:rsidP="00AC1DD5">
      <w:pPr>
        <w:rPr>
          <w:b/>
        </w:rPr>
      </w:pPr>
    </w:p>
    <w:p w:rsidR="00D26511" w:rsidRDefault="00D26511" w:rsidP="00AC1DD5">
      <w:pPr>
        <w:rPr>
          <w:b/>
        </w:rPr>
      </w:pPr>
      <w:r>
        <w:rPr>
          <w:b/>
        </w:rPr>
        <w:lastRenderedPageBreak/>
        <w:t xml:space="preserve">DFD Level 2 </w:t>
      </w:r>
      <w:proofErr w:type="spellStart"/>
      <w:r>
        <w:rPr>
          <w:b/>
        </w:rPr>
        <w:t>Pengelolaan</w:t>
      </w:r>
      <w:proofErr w:type="spellEnd"/>
      <w:r>
        <w:rPr>
          <w:b/>
        </w:rPr>
        <w:t xml:space="preserve"> Master </w:t>
      </w:r>
      <w:proofErr w:type="spellStart"/>
      <w:r>
        <w:rPr>
          <w:b/>
        </w:rPr>
        <w:t>Bagian</w:t>
      </w:r>
      <w:proofErr w:type="spellEnd"/>
    </w:p>
    <w:p w:rsidR="00D26511" w:rsidRDefault="00D26511" w:rsidP="00AC1DD5">
      <w:pPr>
        <w:rPr>
          <w:b/>
        </w:rPr>
      </w:pPr>
      <w:r w:rsidRPr="00D26511">
        <w:rPr>
          <w:b/>
          <w:noProof/>
        </w:rPr>
        <w:drawing>
          <wp:inline distT="0" distB="0" distL="0" distR="0">
            <wp:extent cx="5162550" cy="2066925"/>
            <wp:effectExtent l="0" t="0" r="0" b="9525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1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62550" cy="2066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A1425" w:rsidRDefault="000A1425">
      <w:pPr>
        <w:rPr>
          <w:b/>
        </w:rPr>
      </w:pPr>
    </w:p>
    <w:p w:rsidR="00F03EE5" w:rsidRDefault="00F03EE5" w:rsidP="00F03EE5">
      <w:pPr>
        <w:rPr>
          <w:b/>
        </w:rPr>
      </w:pPr>
      <w:r>
        <w:rPr>
          <w:b/>
        </w:rPr>
        <w:t>DFD Level 2</w:t>
      </w:r>
      <w:r>
        <w:rPr>
          <w:b/>
        </w:rPr>
        <w:t xml:space="preserve"> </w:t>
      </w:r>
      <w:proofErr w:type="spellStart"/>
      <w:r>
        <w:rPr>
          <w:b/>
        </w:rPr>
        <w:t>Penilaian</w:t>
      </w:r>
      <w:proofErr w:type="spellEnd"/>
      <w:r>
        <w:rPr>
          <w:b/>
        </w:rPr>
        <w:t xml:space="preserve"> Surat </w:t>
      </w:r>
      <w:proofErr w:type="spellStart"/>
      <w:r>
        <w:rPr>
          <w:b/>
        </w:rPr>
        <w:t>Peringatan</w:t>
      </w:r>
      <w:proofErr w:type="spellEnd"/>
    </w:p>
    <w:p w:rsidR="00F03EE5" w:rsidRDefault="00F03EE5" w:rsidP="00F03EE5">
      <w:pPr>
        <w:rPr>
          <w:b/>
        </w:rPr>
      </w:pPr>
      <w:r w:rsidRPr="000A1425">
        <w:rPr>
          <w:b/>
          <w:noProof/>
        </w:rPr>
        <w:drawing>
          <wp:inline distT="0" distB="0" distL="0" distR="0" wp14:anchorId="78491236" wp14:editId="264CA4AB">
            <wp:extent cx="5657850" cy="1524000"/>
            <wp:effectExtent l="0" t="0" r="0" b="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57850" cy="1524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03EE5" w:rsidRDefault="00F03EE5" w:rsidP="00F03EE5">
      <w:pPr>
        <w:rPr>
          <w:b/>
        </w:rPr>
      </w:pPr>
    </w:p>
    <w:p w:rsidR="00F03EE5" w:rsidRDefault="00F03EE5" w:rsidP="00F03EE5">
      <w:pPr>
        <w:rPr>
          <w:b/>
        </w:rPr>
      </w:pPr>
      <w:r>
        <w:rPr>
          <w:b/>
        </w:rPr>
        <w:t>DFD Level 2</w:t>
      </w:r>
      <w:r>
        <w:rPr>
          <w:b/>
        </w:rPr>
        <w:t xml:space="preserve"> </w:t>
      </w:r>
      <w:proofErr w:type="spellStart"/>
      <w:r>
        <w:rPr>
          <w:b/>
        </w:rPr>
        <w:t>Penilaian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Tugas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Pokok</w:t>
      </w:r>
      <w:proofErr w:type="spellEnd"/>
    </w:p>
    <w:p w:rsidR="00F03EE5" w:rsidRDefault="00F03EE5" w:rsidP="00F03EE5">
      <w:pPr>
        <w:rPr>
          <w:b/>
        </w:rPr>
      </w:pPr>
      <w:r w:rsidRPr="000A1425">
        <w:rPr>
          <w:b/>
          <w:noProof/>
        </w:rPr>
        <w:drawing>
          <wp:inline distT="0" distB="0" distL="0" distR="0" wp14:anchorId="6556021F" wp14:editId="2F9C3C79">
            <wp:extent cx="5943600" cy="1643279"/>
            <wp:effectExtent l="0" t="0" r="0" b="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164327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03EE5" w:rsidRDefault="00F03EE5" w:rsidP="00F03EE5">
      <w:pPr>
        <w:rPr>
          <w:b/>
        </w:rPr>
      </w:pPr>
    </w:p>
    <w:p w:rsidR="00F03EE5" w:rsidRDefault="00F03EE5" w:rsidP="00F03EE5">
      <w:pPr>
        <w:rPr>
          <w:b/>
        </w:rPr>
      </w:pPr>
    </w:p>
    <w:p w:rsidR="00F03EE5" w:rsidRDefault="00F03EE5" w:rsidP="00F03EE5">
      <w:pPr>
        <w:rPr>
          <w:b/>
        </w:rPr>
      </w:pPr>
    </w:p>
    <w:p w:rsidR="00F03EE5" w:rsidRDefault="00F03EE5" w:rsidP="00F03EE5">
      <w:pPr>
        <w:rPr>
          <w:b/>
        </w:rPr>
      </w:pPr>
    </w:p>
    <w:p w:rsidR="00F03EE5" w:rsidRDefault="00F03EE5" w:rsidP="00F03EE5">
      <w:pPr>
        <w:rPr>
          <w:b/>
        </w:rPr>
      </w:pPr>
      <w:r>
        <w:rPr>
          <w:b/>
        </w:rPr>
        <w:lastRenderedPageBreak/>
        <w:t>DFD Level 2</w:t>
      </w:r>
      <w:r>
        <w:rPr>
          <w:b/>
        </w:rPr>
        <w:t xml:space="preserve"> </w:t>
      </w:r>
      <w:proofErr w:type="spellStart"/>
      <w:r>
        <w:rPr>
          <w:b/>
        </w:rPr>
        <w:t>Penilaian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Kompetensi</w:t>
      </w:r>
      <w:proofErr w:type="spellEnd"/>
    </w:p>
    <w:p w:rsidR="00F03EE5" w:rsidRDefault="00F03EE5" w:rsidP="00F03EE5">
      <w:pPr>
        <w:rPr>
          <w:b/>
        </w:rPr>
      </w:pPr>
      <w:r w:rsidRPr="000A1425">
        <w:rPr>
          <w:b/>
          <w:noProof/>
        </w:rPr>
        <w:drawing>
          <wp:inline distT="0" distB="0" distL="0" distR="0" wp14:anchorId="17C8C64D" wp14:editId="0C6C315F">
            <wp:extent cx="5476875" cy="1819275"/>
            <wp:effectExtent l="0" t="0" r="9525" b="9525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76875" cy="1819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03EE5" w:rsidRDefault="00F03EE5" w:rsidP="00F03EE5">
      <w:pPr>
        <w:rPr>
          <w:b/>
        </w:rPr>
      </w:pPr>
    </w:p>
    <w:p w:rsidR="00F03EE5" w:rsidRDefault="00F03EE5" w:rsidP="00F03EE5">
      <w:pPr>
        <w:rPr>
          <w:b/>
        </w:rPr>
      </w:pPr>
      <w:r>
        <w:rPr>
          <w:b/>
        </w:rPr>
        <w:t>DFD Leve</w:t>
      </w:r>
      <w:r>
        <w:rPr>
          <w:b/>
        </w:rPr>
        <w:t>l 2</w:t>
      </w:r>
      <w:r>
        <w:rPr>
          <w:b/>
        </w:rPr>
        <w:t xml:space="preserve"> </w:t>
      </w:r>
      <w:proofErr w:type="spellStart"/>
      <w:r>
        <w:rPr>
          <w:b/>
        </w:rPr>
        <w:t>Verifikasi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Nilai</w:t>
      </w:r>
      <w:proofErr w:type="spellEnd"/>
    </w:p>
    <w:p w:rsidR="00F03EE5" w:rsidRDefault="00F03EE5" w:rsidP="00F03EE5">
      <w:pPr>
        <w:rPr>
          <w:b/>
        </w:rPr>
      </w:pPr>
      <w:r w:rsidRPr="000A1425">
        <w:rPr>
          <w:b/>
          <w:noProof/>
        </w:rPr>
        <w:drawing>
          <wp:inline distT="0" distB="0" distL="0" distR="0" wp14:anchorId="2DAEC23C" wp14:editId="245E3E88">
            <wp:extent cx="5438775" cy="2362200"/>
            <wp:effectExtent l="0" t="0" r="9525" b="0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38775" cy="2362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26511" w:rsidRDefault="00D26511" w:rsidP="00AC1DD5">
      <w:pPr>
        <w:rPr>
          <w:b/>
        </w:rPr>
      </w:pPr>
      <w:r>
        <w:rPr>
          <w:b/>
        </w:rPr>
        <w:t xml:space="preserve">DFD Level 3 </w:t>
      </w:r>
      <w:proofErr w:type="spellStart"/>
      <w:r>
        <w:rPr>
          <w:b/>
        </w:rPr>
        <w:t>Pengelolaan</w:t>
      </w:r>
      <w:proofErr w:type="spellEnd"/>
      <w:r>
        <w:rPr>
          <w:b/>
        </w:rPr>
        <w:t xml:space="preserve"> Master </w:t>
      </w:r>
      <w:proofErr w:type="spellStart"/>
      <w:r>
        <w:rPr>
          <w:b/>
        </w:rPr>
        <w:t>Departemen</w:t>
      </w:r>
      <w:proofErr w:type="spellEnd"/>
    </w:p>
    <w:p w:rsidR="00F03EE5" w:rsidRDefault="00D26511" w:rsidP="00AC1DD5">
      <w:pPr>
        <w:rPr>
          <w:b/>
        </w:rPr>
      </w:pPr>
      <w:r w:rsidRPr="00D26511">
        <w:rPr>
          <w:b/>
          <w:noProof/>
        </w:rPr>
        <w:drawing>
          <wp:inline distT="0" distB="0" distL="0" distR="0">
            <wp:extent cx="5562600" cy="2456887"/>
            <wp:effectExtent l="0" t="0" r="0" b="635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2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65833" cy="24583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145A0" w:rsidRDefault="009145A0" w:rsidP="00AC1DD5">
      <w:pPr>
        <w:rPr>
          <w:b/>
        </w:rPr>
      </w:pPr>
      <w:proofErr w:type="spellStart"/>
      <w:r>
        <w:rPr>
          <w:b/>
        </w:rPr>
        <w:lastRenderedPageBreak/>
        <w:t>Kebutuhan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Fungsionalitas</w:t>
      </w:r>
      <w:proofErr w:type="spellEnd"/>
    </w:p>
    <w:p w:rsidR="009145A0" w:rsidRPr="00287985" w:rsidRDefault="009145A0" w:rsidP="009145A0">
      <w:pPr>
        <w:spacing w:after="0" w:line="480" w:lineRule="auto"/>
        <w:ind w:firstLine="720"/>
        <w:jc w:val="both"/>
        <w:rPr>
          <w:rFonts w:ascii="Times New Roman" w:hAnsi="Times New Roman" w:cs="Times New Roman"/>
          <w:sz w:val="24"/>
        </w:rPr>
      </w:pPr>
      <w:proofErr w:type="spellStart"/>
      <w:r>
        <w:rPr>
          <w:rFonts w:ascii="Times New Roman" w:hAnsi="Times New Roman" w:cs="Times New Roman"/>
          <w:sz w:val="24"/>
        </w:rPr>
        <w:t>Kebutuhan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fungsionalitas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merupakan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suatu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layanan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sistem</w:t>
      </w:r>
      <w:proofErr w:type="spellEnd"/>
      <w:r>
        <w:rPr>
          <w:rFonts w:ascii="Times New Roman" w:hAnsi="Times New Roman" w:cs="Times New Roman"/>
          <w:sz w:val="24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</w:rPr>
        <w:t>harus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disediakan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dan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bagaimana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sistem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berinteraksi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dengan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pengguna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sistem</w:t>
      </w:r>
      <w:proofErr w:type="spellEnd"/>
      <w:r>
        <w:rPr>
          <w:rFonts w:ascii="Times New Roman" w:hAnsi="Times New Roman" w:cs="Times New Roman"/>
          <w:sz w:val="24"/>
        </w:rPr>
        <w:t xml:space="preserve">, </w:t>
      </w:r>
      <w:proofErr w:type="spellStart"/>
      <w:r>
        <w:rPr>
          <w:rFonts w:ascii="Times New Roman" w:hAnsi="Times New Roman" w:cs="Times New Roman"/>
          <w:sz w:val="24"/>
        </w:rPr>
        <w:t>seperti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pengguna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dapat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melakukan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proofErr w:type="gramStart"/>
      <w:r>
        <w:rPr>
          <w:rFonts w:ascii="Times New Roman" w:hAnsi="Times New Roman" w:cs="Times New Roman"/>
          <w:sz w:val="24"/>
        </w:rPr>
        <w:t>apa</w:t>
      </w:r>
      <w:proofErr w:type="spellEnd"/>
      <w:proofErr w:type="gram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saja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didalam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</w:rPr>
        <w:t>sistem</w:t>
      </w:r>
      <w:proofErr w:type="spellEnd"/>
      <w:r>
        <w:rPr>
          <w:rFonts w:ascii="Times New Roman" w:hAnsi="Times New Roman" w:cs="Times New Roman"/>
          <w:sz w:val="24"/>
        </w:rPr>
        <w:t>.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577"/>
        <w:gridCol w:w="1758"/>
        <w:gridCol w:w="2520"/>
        <w:gridCol w:w="3073"/>
      </w:tblGrid>
      <w:tr w:rsidR="009145A0" w:rsidTr="009F30EC">
        <w:trPr>
          <w:tblHeader/>
        </w:trPr>
        <w:tc>
          <w:tcPr>
            <w:tcW w:w="577" w:type="dxa"/>
            <w:shd w:val="clear" w:color="auto" w:fill="D9D9D9" w:themeFill="background1" w:themeFillShade="D9"/>
          </w:tcPr>
          <w:p w:rsidR="009145A0" w:rsidRPr="00287985" w:rsidRDefault="009145A0" w:rsidP="009F30EC">
            <w:pPr>
              <w:spacing w:line="48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287985">
              <w:rPr>
                <w:rFonts w:ascii="Times New Roman" w:hAnsi="Times New Roman" w:cs="Times New Roman"/>
                <w:b/>
                <w:sz w:val="24"/>
                <w:szCs w:val="24"/>
              </w:rPr>
              <w:t>No</w:t>
            </w:r>
          </w:p>
        </w:tc>
        <w:tc>
          <w:tcPr>
            <w:tcW w:w="1758" w:type="dxa"/>
            <w:shd w:val="clear" w:color="auto" w:fill="D9D9D9" w:themeFill="background1" w:themeFillShade="D9"/>
          </w:tcPr>
          <w:p w:rsidR="009145A0" w:rsidRPr="00287985" w:rsidRDefault="009145A0" w:rsidP="009F30EC">
            <w:pPr>
              <w:spacing w:line="48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Pengguna</w:t>
            </w:r>
            <w:proofErr w:type="spellEnd"/>
          </w:p>
        </w:tc>
        <w:tc>
          <w:tcPr>
            <w:tcW w:w="2520" w:type="dxa"/>
            <w:shd w:val="clear" w:color="auto" w:fill="D9D9D9" w:themeFill="background1" w:themeFillShade="D9"/>
          </w:tcPr>
          <w:p w:rsidR="009145A0" w:rsidRPr="00287985" w:rsidRDefault="009145A0" w:rsidP="009F30EC">
            <w:pPr>
              <w:spacing w:line="48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Kebutuhan</w:t>
            </w:r>
            <w:proofErr w:type="spellEnd"/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Pengguna</w:t>
            </w:r>
            <w:proofErr w:type="spellEnd"/>
          </w:p>
        </w:tc>
        <w:tc>
          <w:tcPr>
            <w:tcW w:w="3073" w:type="dxa"/>
            <w:shd w:val="clear" w:color="auto" w:fill="D9D9D9" w:themeFill="background1" w:themeFillShade="D9"/>
          </w:tcPr>
          <w:p w:rsidR="009145A0" w:rsidRPr="00287985" w:rsidRDefault="009145A0" w:rsidP="009F30EC">
            <w:pPr>
              <w:spacing w:line="48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Kebutuhan</w:t>
            </w:r>
            <w:proofErr w:type="spellEnd"/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Fungsionalitas</w:t>
            </w:r>
            <w:proofErr w:type="spellEnd"/>
          </w:p>
        </w:tc>
      </w:tr>
      <w:tr w:rsidR="009145A0" w:rsidTr="009F30EC">
        <w:tc>
          <w:tcPr>
            <w:tcW w:w="577" w:type="dxa"/>
            <w:vMerge w:val="restart"/>
          </w:tcPr>
          <w:p w:rsidR="009145A0" w:rsidRDefault="009145A0" w:rsidP="009F30EC">
            <w:pPr>
              <w:spacing w:line="48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758" w:type="dxa"/>
            <w:vMerge w:val="restart"/>
          </w:tcPr>
          <w:p w:rsidR="009145A0" w:rsidRDefault="009145A0" w:rsidP="009F30EC">
            <w:pPr>
              <w:spacing w:line="48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HRD</w:t>
            </w:r>
          </w:p>
          <w:p w:rsidR="009145A0" w:rsidRDefault="009145A0" w:rsidP="009F30EC">
            <w:pPr>
              <w:spacing w:line="48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9145A0" w:rsidRDefault="009145A0" w:rsidP="009F30EC">
            <w:pPr>
              <w:spacing w:line="48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9145A0" w:rsidRDefault="009145A0" w:rsidP="009F30EC">
            <w:pPr>
              <w:spacing w:line="48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9145A0" w:rsidRDefault="009145A0" w:rsidP="009F30EC">
            <w:pPr>
              <w:spacing w:line="48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9145A0" w:rsidRDefault="009145A0" w:rsidP="009F30EC">
            <w:pPr>
              <w:spacing w:line="48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9145A0" w:rsidRDefault="009145A0" w:rsidP="009F30EC">
            <w:pPr>
              <w:spacing w:line="48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HRD</w:t>
            </w:r>
          </w:p>
        </w:tc>
        <w:tc>
          <w:tcPr>
            <w:tcW w:w="2520" w:type="dxa"/>
          </w:tcPr>
          <w:p w:rsidR="009145A0" w:rsidRDefault="009145A0" w:rsidP="009F30EC">
            <w:pPr>
              <w:spacing w:line="48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Data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Pangkat</w:t>
            </w:r>
            <w:proofErr w:type="spellEnd"/>
          </w:p>
        </w:tc>
        <w:tc>
          <w:tcPr>
            <w:tcW w:w="3073" w:type="dxa"/>
          </w:tcPr>
          <w:p w:rsidR="009145A0" w:rsidRDefault="009145A0" w:rsidP="009F30EC">
            <w:pPr>
              <w:spacing w:line="48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Pengelola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Master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Pegawai</w:t>
            </w:r>
            <w:proofErr w:type="spellEnd"/>
          </w:p>
        </w:tc>
      </w:tr>
      <w:tr w:rsidR="009145A0" w:rsidTr="009F30EC">
        <w:tc>
          <w:tcPr>
            <w:tcW w:w="577" w:type="dxa"/>
            <w:vMerge/>
          </w:tcPr>
          <w:p w:rsidR="009145A0" w:rsidRDefault="009145A0" w:rsidP="009F30EC">
            <w:pPr>
              <w:spacing w:line="48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58" w:type="dxa"/>
            <w:vMerge/>
          </w:tcPr>
          <w:p w:rsidR="009145A0" w:rsidRDefault="009145A0" w:rsidP="009F30EC">
            <w:pPr>
              <w:spacing w:line="48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520" w:type="dxa"/>
          </w:tcPr>
          <w:p w:rsidR="009145A0" w:rsidRDefault="009145A0" w:rsidP="009F30EC">
            <w:pPr>
              <w:spacing w:line="48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Data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Departemen</w:t>
            </w:r>
            <w:proofErr w:type="spellEnd"/>
          </w:p>
        </w:tc>
        <w:tc>
          <w:tcPr>
            <w:tcW w:w="3073" w:type="dxa"/>
          </w:tcPr>
          <w:p w:rsidR="009145A0" w:rsidRDefault="009145A0" w:rsidP="009F30EC">
            <w:pPr>
              <w:spacing w:line="48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Pengelola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Master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Departemen</w:t>
            </w:r>
            <w:proofErr w:type="spellEnd"/>
          </w:p>
        </w:tc>
      </w:tr>
      <w:tr w:rsidR="009145A0" w:rsidTr="009F30EC">
        <w:tc>
          <w:tcPr>
            <w:tcW w:w="577" w:type="dxa"/>
            <w:vMerge/>
          </w:tcPr>
          <w:p w:rsidR="009145A0" w:rsidRDefault="009145A0" w:rsidP="009F30EC">
            <w:pPr>
              <w:spacing w:line="48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58" w:type="dxa"/>
            <w:vMerge/>
          </w:tcPr>
          <w:p w:rsidR="009145A0" w:rsidRDefault="009145A0" w:rsidP="009F30EC">
            <w:pPr>
              <w:spacing w:line="48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520" w:type="dxa"/>
          </w:tcPr>
          <w:p w:rsidR="009145A0" w:rsidRDefault="009145A0" w:rsidP="009F30EC">
            <w:pPr>
              <w:spacing w:line="48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Data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Bagian</w:t>
            </w:r>
            <w:proofErr w:type="spellEnd"/>
          </w:p>
        </w:tc>
        <w:tc>
          <w:tcPr>
            <w:tcW w:w="3073" w:type="dxa"/>
          </w:tcPr>
          <w:p w:rsidR="009145A0" w:rsidRDefault="009145A0" w:rsidP="009F30EC">
            <w:pPr>
              <w:spacing w:line="48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Pengelola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Master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Bagian</w:t>
            </w:r>
            <w:proofErr w:type="spellEnd"/>
          </w:p>
        </w:tc>
      </w:tr>
      <w:tr w:rsidR="009145A0" w:rsidTr="009F30EC">
        <w:tc>
          <w:tcPr>
            <w:tcW w:w="577" w:type="dxa"/>
            <w:vMerge/>
          </w:tcPr>
          <w:p w:rsidR="009145A0" w:rsidRDefault="009145A0" w:rsidP="009F30EC">
            <w:pPr>
              <w:spacing w:line="48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58" w:type="dxa"/>
            <w:vMerge/>
          </w:tcPr>
          <w:p w:rsidR="009145A0" w:rsidRDefault="009145A0" w:rsidP="009F30EC">
            <w:pPr>
              <w:spacing w:line="48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520" w:type="dxa"/>
          </w:tcPr>
          <w:p w:rsidR="009145A0" w:rsidRDefault="009145A0" w:rsidP="009F30EC">
            <w:pPr>
              <w:spacing w:line="48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Data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Klasifikasi</w:t>
            </w:r>
            <w:proofErr w:type="spellEnd"/>
          </w:p>
        </w:tc>
        <w:tc>
          <w:tcPr>
            <w:tcW w:w="3073" w:type="dxa"/>
          </w:tcPr>
          <w:p w:rsidR="009145A0" w:rsidRDefault="009145A0" w:rsidP="009F30EC">
            <w:pPr>
              <w:spacing w:line="48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Pengelola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Master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Klasifikasi</w:t>
            </w:r>
            <w:proofErr w:type="spellEnd"/>
          </w:p>
        </w:tc>
      </w:tr>
      <w:tr w:rsidR="009145A0" w:rsidTr="009F30EC">
        <w:tc>
          <w:tcPr>
            <w:tcW w:w="577" w:type="dxa"/>
            <w:vMerge/>
          </w:tcPr>
          <w:p w:rsidR="009145A0" w:rsidRDefault="009145A0" w:rsidP="009F30EC">
            <w:pPr>
              <w:spacing w:line="48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58" w:type="dxa"/>
            <w:vMerge/>
          </w:tcPr>
          <w:p w:rsidR="009145A0" w:rsidRDefault="009145A0" w:rsidP="009F30EC">
            <w:pPr>
              <w:spacing w:line="48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520" w:type="dxa"/>
          </w:tcPr>
          <w:p w:rsidR="009145A0" w:rsidRDefault="009145A0" w:rsidP="009F30EC">
            <w:pPr>
              <w:spacing w:line="48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Data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Jenis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Penilaian</w:t>
            </w:r>
            <w:proofErr w:type="spellEnd"/>
          </w:p>
        </w:tc>
        <w:tc>
          <w:tcPr>
            <w:tcW w:w="3073" w:type="dxa"/>
          </w:tcPr>
          <w:p w:rsidR="009145A0" w:rsidRDefault="009145A0" w:rsidP="009F30EC">
            <w:pPr>
              <w:spacing w:line="48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Pengelola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Master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Jenis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Penilaian</w:t>
            </w:r>
            <w:proofErr w:type="spellEnd"/>
          </w:p>
        </w:tc>
      </w:tr>
      <w:tr w:rsidR="009145A0" w:rsidTr="009F30EC">
        <w:tc>
          <w:tcPr>
            <w:tcW w:w="577" w:type="dxa"/>
            <w:vMerge/>
          </w:tcPr>
          <w:p w:rsidR="009145A0" w:rsidRDefault="009145A0" w:rsidP="009F30EC">
            <w:pPr>
              <w:spacing w:line="48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58" w:type="dxa"/>
            <w:vMerge/>
          </w:tcPr>
          <w:p w:rsidR="009145A0" w:rsidRDefault="009145A0" w:rsidP="009F30EC">
            <w:pPr>
              <w:spacing w:line="48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520" w:type="dxa"/>
          </w:tcPr>
          <w:p w:rsidR="009145A0" w:rsidRDefault="009145A0" w:rsidP="009F30EC">
            <w:pPr>
              <w:spacing w:line="48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Data Surat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Peringatan</w:t>
            </w:r>
            <w:proofErr w:type="spellEnd"/>
          </w:p>
        </w:tc>
        <w:tc>
          <w:tcPr>
            <w:tcW w:w="3073" w:type="dxa"/>
          </w:tcPr>
          <w:p w:rsidR="009145A0" w:rsidRDefault="009145A0" w:rsidP="009F30EC">
            <w:pPr>
              <w:spacing w:line="48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Pengelola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Master Surat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Peringatan</w:t>
            </w:r>
            <w:proofErr w:type="spellEnd"/>
          </w:p>
        </w:tc>
      </w:tr>
      <w:tr w:rsidR="009145A0" w:rsidTr="009F30EC">
        <w:tc>
          <w:tcPr>
            <w:tcW w:w="577" w:type="dxa"/>
            <w:vMerge/>
          </w:tcPr>
          <w:p w:rsidR="009145A0" w:rsidRDefault="009145A0" w:rsidP="009F30EC">
            <w:pPr>
              <w:spacing w:line="48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58" w:type="dxa"/>
            <w:vMerge/>
          </w:tcPr>
          <w:p w:rsidR="009145A0" w:rsidRDefault="009145A0" w:rsidP="009F30EC">
            <w:pPr>
              <w:spacing w:line="48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520" w:type="dxa"/>
          </w:tcPr>
          <w:p w:rsidR="009145A0" w:rsidRDefault="009145A0" w:rsidP="009F30EC">
            <w:pPr>
              <w:spacing w:line="48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Data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Kompetensi</w:t>
            </w:r>
            <w:proofErr w:type="spellEnd"/>
          </w:p>
        </w:tc>
        <w:tc>
          <w:tcPr>
            <w:tcW w:w="3073" w:type="dxa"/>
          </w:tcPr>
          <w:p w:rsidR="009145A0" w:rsidRDefault="009145A0" w:rsidP="009F30EC">
            <w:pPr>
              <w:spacing w:line="48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Pengelola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Master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Kompetensi</w:t>
            </w:r>
            <w:proofErr w:type="spellEnd"/>
          </w:p>
        </w:tc>
      </w:tr>
      <w:tr w:rsidR="009145A0" w:rsidTr="009F30EC">
        <w:tc>
          <w:tcPr>
            <w:tcW w:w="577" w:type="dxa"/>
            <w:vMerge/>
          </w:tcPr>
          <w:p w:rsidR="009145A0" w:rsidRDefault="009145A0" w:rsidP="009F30EC">
            <w:pPr>
              <w:spacing w:line="48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58" w:type="dxa"/>
            <w:vMerge/>
          </w:tcPr>
          <w:p w:rsidR="009145A0" w:rsidRDefault="009145A0" w:rsidP="009F30EC">
            <w:pPr>
              <w:spacing w:line="48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520" w:type="dxa"/>
          </w:tcPr>
          <w:p w:rsidR="009145A0" w:rsidRDefault="009145A0" w:rsidP="009F30EC">
            <w:pPr>
              <w:spacing w:line="48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Data Sub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Kompetensi</w:t>
            </w:r>
            <w:proofErr w:type="spellEnd"/>
          </w:p>
        </w:tc>
        <w:tc>
          <w:tcPr>
            <w:tcW w:w="3073" w:type="dxa"/>
          </w:tcPr>
          <w:p w:rsidR="009145A0" w:rsidRDefault="009145A0" w:rsidP="009F30EC">
            <w:pPr>
              <w:spacing w:line="48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Pengelola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Master Sub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Kompetensi</w:t>
            </w:r>
            <w:proofErr w:type="spellEnd"/>
          </w:p>
        </w:tc>
      </w:tr>
      <w:tr w:rsidR="009145A0" w:rsidTr="009F30EC">
        <w:tc>
          <w:tcPr>
            <w:tcW w:w="577" w:type="dxa"/>
            <w:vMerge/>
          </w:tcPr>
          <w:p w:rsidR="009145A0" w:rsidRDefault="009145A0" w:rsidP="009F30EC">
            <w:pPr>
              <w:spacing w:line="48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58" w:type="dxa"/>
            <w:vMerge/>
          </w:tcPr>
          <w:p w:rsidR="009145A0" w:rsidRDefault="009145A0" w:rsidP="009F30EC">
            <w:pPr>
              <w:spacing w:line="48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520" w:type="dxa"/>
          </w:tcPr>
          <w:p w:rsidR="009145A0" w:rsidRDefault="009145A0" w:rsidP="009F30EC">
            <w:pPr>
              <w:spacing w:line="48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Data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Jenis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Pelatihan</w:t>
            </w:r>
            <w:proofErr w:type="spellEnd"/>
          </w:p>
        </w:tc>
        <w:tc>
          <w:tcPr>
            <w:tcW w:w="3073" w:type="dxa"/>
          </w:tcPr>
          <w:p w:rsidR="009145A0" w:rsidRDefault="009145A0" w:rsidP="009F30EC">
            <w:pPr>
              <w:spacing w:line="48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Pengelola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Master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Jenis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Pelatihan</w:t>
            </w:r>
            <w:proofErr w:type="spellEnd"/>
          </w:p>
        </w:tc>
      </w:tr>
      <w:tr w:rsidR="009145A0" w:rsidTr="009F30EC">
        <w:tc>
          <w:tcPr>
            <w:tcW w:w="577" w:type="dxa"/>
            <w:vMerge/>
          </w:tcPr>
          <w:p w:rsidR="009145A0" w:rsidRDefault="009145A0" w:rsidP="009F30EC">
            <w:pPr>
              <w:spacing w:line="48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58" w:type="dxa"/>
            <w:vMerge/>
          </w:tcPr>
          <w:p w:rsidR="009145A0" w:rsidRDefault="009145A0" w:rsidP="009F30EC">
            <w:pPr>
              <w:spacing w:line="48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520" w:type="dxa"/>
          </w:tcPr>
          <w:p w:rsidR="009145A0" w:rsidRDefault="009145A0" w:rsidP="009F30EC">
            <w:pPr>
              <w:spacing w:line="48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Data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Pegawai</w:t>
            </w:r>
            <w:proofErr w:type="spellEnd"/>
          </w:p>
        </w:tc>
        <w:tc>
          <w:tcPr>
            <w:tcW w:w="3073" w:type="dxa"/>
          </w:tcPr>
          <w:p w:rsidR="009145A0" w:rsidRDefault="009145A0" w:rsidP="009F30EC">
            <w:pPr>
              <w:spacing w:line="48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Pengelola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Master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Pegawai</w:t>
            </w:r>
            <w:proofErr w:type="spellEnd"/>
          </w:p>
        </w:tc>
      </w:tr>
      <w:tr w:rsidR="009145A0" w:rsidTr="009F30EC">
        <w:tc>
          <w:tcPr>
            <w:tcW w:w="577" w:type="dxa"/>
            <w:vMerge/>
          </w:tcPr>
          <w:p w:rsidR="009145A0" w:rsidRDefault="009145A0" w:rsidP="009F30EC">
            <w:pPr>
              <w:spacing w:line="48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58" w:type="dxa"/>
            <w:vMerge/>
          </w:tcPr>
          <w:p w:rsidR="009145A0" w:rsidRDefault="009145A0" w:rsidP="009F30EC">
            <w:pPr>
              <w:spacing w:line="48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520" w:type="dxa"/>
          </w:tcPr>
          <w:p w:rsidR="009145A0" w:rsidRDefault="009145A0" w:rsidP="009F30EC">
            <w:pPr>
              <w:spacing w:line="48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Data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Nilai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Tugas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Pokok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, Data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Nilai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Kompetensi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, Data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Nilai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SP, Data Saran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Pelatih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, Data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Verifikasi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Nilai</w:t>
            </w:r>
            <w:proofErr w:type="spellEnd"/>
          </w:p>
        </w:tc>
        <w:tc>
          <w:tcPr>
            <w:tcW w:w="3073" w:type="dxa"/>
          </w:tcPr>
          <w:p w:rsidR="009145A0" w:rsidRDefault="009145A0" w:rsidP="009F30EC">
            <w:pPr>
              <w:spacing w:line="48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Pembuat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Lapor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Penilai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Kinerja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Pegawai</w:t>
            </w:r>
            <w:proofErr w:type="spellEnd"/>
          </w:p>
        </w:tc>
      </w:tr>
      <w:tr w:rsidR="009145A0" w:rsidTr="009F30EC">
        <w:tc>
          <w:tcPr>
            <w:tcW w:w="577" w:type="dxa"/>
            <w:vMerge/>
          </w:tcPr>
          <w:p w:rsidR="009145A0" w:rsidRDefault="009145A0" w:rsidP="009F30EC">
            <w:pPr>
              <w:spacing w:line="48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58" w:type="dxa"/>
            <w:vMerge/>
          </w:tcPr>
          <w:p w:rsidR="009145A0" w:rsidRDefault="009145A0" w:rsidP="009F30EC">
            <w:pPr>
              <w:spacing w:line="48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520" w:type="dxa"/>
          </w:tcPr>
          <w:p w:rsidR="009145A0" w:rsidRDefault="009145A0" w:rsidP="009F30EC">
            <w:pPr>
              <w:spacing w:line="48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Data SP</w:t>
            </w:r>
          </w:p>
        </w:tc>
        <w:tc>
          <w:tcPr>
            <w:tcW w:w="3073" w:type="dxa"/>
          </w:tcPr>
          <w:p w:rsidR="009145A0" w:rsidRDefault="009145A0" w:rsidP="009F30EC">
            <w:pPr>
              <w:spacing w:line="48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Penilai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Surat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Peringatan</w:t>
            </w:r>
            <w:proofErr w:type="spellEnd"/>
          </w:p>
        </w:tc>
      </w:tr>
      <w:tr w:rsidR="009145A0" w:rsidTr="009F30EC">
        <w:tc>
          <w:tcPr>
            <w:tcW w:w="577" w:type="dxa"/>
          </w:tcPr>
          <w:p w:rsidR="009145A0" w:rsidRDefault="009145A0" w:rsidP="009F30EC">
            <w:pPr>
              <w:spacing w:line="48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758" w:type="dxa"/>
          </w:tcPr>
          <w:p w:rsidR="009145A0" w:rsidRDefault="009145A0" w:rsidP="009F30EC">
            <w:pPr>
              <w:spacing w:line="48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Atas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Penilai</w:t>
            </w:r>
            <w:proofErr w:type="spellEnd"/>
          </w:p>
        </w:tc>
        <w:tc>
          <w:tcPr>
            <w:tcW w:w="2520" w:type="dxa"/>
          </w:tcPr>
          <w:p w:rsidR="009145A0" w:rsidRDefault="009145A0" w:rsidP="009F30EC">
            <w:pPr>
              <w:spacing w:line="48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Data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Nilai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Tugas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Pokok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, Data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Nilai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Kompetensi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, Data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Nilai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SP, Data Saran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Pelatihan</w:t>
            </w:r>
            <w:proofErr w:type="spellEnd"/>
          </w:p>
        </w:tc>
        <w:tc>
          <w:tcPr>
            <w:tcW w:w="3073" w:type="dxa"/>
          </w:tcPr>
          <w:p w:rsidR="009145A0" w:rsidRDefault="009145A0" w:rsidP="009F30EC">
            <w:pPr>
              <w:spacing w:line="48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Verifikasi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Nilai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Pegawai</w:t>
            </w:r>
            <w:proofErr w:type="spellEnd"/>
          </w:p>
        </w:tc>
      </w:tr>
      <w:tr w:rsidR="009145A0" w:rsidTr="009F30EC">
        <w:tc>
          <w:tcPr>
            <w:tcW w:w="577" w:type="dxa"/>
          </w:tcPr>
          <w:p w:rsidR="009145A0" w:rsidRDefault="009145A0" w:rsidP="009F30EC">
            <w:pPr>
              <w:spacing w:line="48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58" w:type="dxa"/>
          </w:tcPr>
          <w:p w:rsidR="009145A0" w:rsidRDefault="009145A0" w:rsidP="009F30EC">
            <w:pPr>
              <w:spacing w:line="48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520" w:type="dxa"/>
          </w:tcPr>
          <w:p w:rsidR="009145A0" w:rsidRDefault="009145A0" w:rsidP="009F30EC">
            <w:pPr>
              <w:spacing w:line="48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Data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Tugas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Pokok</w:t>
            </w:r>
            <w:proofErr w:type="spellEnd"/>
          </w:p>
        </w:tc>
        <w:tc>
          <w:tcPr>
            <w:tcW w:w="3073" w:type="dxa"/>
          </w:tcPr>
          <w:p w:rsidR="009145A0" w:rsidRDefault="009145A0" w:rsidP="009F30EC">
            <w:pPr>
              <w:spacing w:line="48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Pengelola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Master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Tugas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Pokok</w:t>
            </w:r>
            <w:proofErr w:type="spellEnd"/>
          </w:p>
        </w:tc>
      </w:tr>
      <w:tr w:rsidR="009145A0" w:rsidTr="009F30EC">
        <w:tc>
          <w:tcPr>
            <w:tcW w:w="577" w:type="dxa"/>
            <w:vMerge w:val="restart"/>
          </w:tcPr>
          <w:p w:rsidR="009145A0" w:rsidRDefault="009145A0" w:rsidP="009F30EC">
            <w:pPr>
              <w:spacing w:line="48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758" w:type="dxa"/>
            <w:vMerge w:val="restart"/>
          </w:tcPr>
          <w:p w:rsidR="009145A0" w:rsidRDefault="009145A0" w:rsidP="009F30EC">
            <w:pPr>
              <w:spacing w:line="48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Penilai</w:t>
            </w:r>
            <w:proofErr w:type="spellEnd"/>
          </w:p>
        </w:tc>
        <w:tc>
          <w:tcPr>
            <w:tcW w:w="2520" w:type="dxa"/>
          </w:tcPr>
          <w:p w:rsidR="009145A0" w:rsidRDefault="009145A0" w:rsidP="009F30EC">
            <w:pPr>
              <w:spacing w:line="48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Data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Tugas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Pokok</w:t>
            </w:r>
            <w:proofErr w:type="spellEnd"/>
          </w:p>
        </w:tc>
        <w:tc>
          <w:tcPr>
            <w:tcW w:w="3073" w:type="dxa"/>
          </w:tcPr>
          <w:p w:rsidR="009145A0" w:rsidRDefault="009145A0" w:rsidP="009F30EC">
            <w:pPr>
              <w:spacing w:line="48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Penilai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Tugas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Pokok</w:t>
            </w:r>
            <w:proofErr w:type="spellEnd"/>
          </w:p>
        </w:tc>
      </w:tr>
      <w:tr w:rsidR="009145A0" w:rsidTr="009F30EC">
        <w:tc>
          <w:tcPr>
            <w:tcW w:w="577" w:type="dxa"/>
            <w:vMerge/>
          </w:tcPr>
          <w:p w:rsidR="009145A0" w:rsidRDefault="009145A0" w:rsidP="009F30EC">
            <w:pPr>
              <w:spacing w:line="48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58" w:type="dxa"/>
            <w:vMerge/>
          </w:tcPr>
          <w:p w:rsidR="009145A0" w:rsidRDefault="009145A0" w:rsidP="009F30EC">
            <w:pPr>
              <w:spacing w:line="48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520" w:type="dxa"/>
          </w:tcPr>
          <w:p w:rsidR="009145A0" w:rsidRDefault="009145A0" w:rsidP="009F30EC">
            <w:pPr>
              <w:spacing w:line="48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Data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Kompetensi</w:t>
            </w:r>
            <w:proofErr w:type="spellEnd"/>
          </w:p>
        </w:tc>
        <w:tc>
          <w:tcPr>
            <w:tcW w:w="3073" w:type="dxa"/>
          </w:tcPr>
          <w:p w:rsidR="009145A0" w:rsidRDefault="009145A0" w:rsidP="009F30EC">
            <w:pPr>
              <w:spacing w:line="480" w:lineRule="auto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Penilai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Kompetensi</w:t>
            </w:r>
            <w:proofErr w:type="spellEnd"/>
          </w:p>
        </w:tc>
      </w:tr>
      <w:tr w:rsidR="009145A0" w:rsidTr="009F30EC">
        <w:tc>
          <w:tcPr>
            <w:tcW w:w="577" w:type="dxa"/>
            <w:vMerge/>
          </w:tcPr>
          <w:p w:rsidR="009145A0" w:rsidRDefault="009145A0" w:rsidP="009F30EC">
            <w:pPr>
              <w:spacing w:line="48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58" w:type="dxa"/>
            <w:vMerge/>
          </w:tcPr>
          <w:p w:rsidR="009145A0" w:rsidRDefault="009145A0" w:rsidP="009F30EC">
            <w:pPr>
              <w:spacing w:line="48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520" w:type="dxa"/>
          </w:tcPr>
          <w:p w:rsidR="009145A0" w:rsidRDefault="009145A0" w:rsidP="009F30EC">
            <w:pPr>
              <w:spacing w:line="48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Data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Jenis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Pelatihan</w:t>
            </w:r>
            <w:proofErr w:type="spellEnd"/>
          </w:p>
        </w:tc>
        <w:tc>
          <w:tcPr>
            <w:tcW w:w="3073" w:type="dxa"/>
          </w:tcPr>
          <w:p w:rsidR="009145A0" w:rsidRDefault="009145A0" w:rsidP="009F30EC">
            <w:pPr>
              <w:spacing w:line="48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Saran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Pelatihan</w:t>
            </w:r>
            <w:proofErr w:type="spellEnd"/>
          </w:p>
        </w:tc>
      </w:tr>
    </w:tbl>
    <w:p w:rsidR="009145A0" w:rsidRPr="0039439F" w:rsidRDefault="009145A0" w:rsidP="00AC1DD5">
      <w:pPr>
        <w:rPr>
          <w:b/>
        </w:rPr>
      </w:pPr>
      <w:bookmarkStart w:id="0" w:name="_GoBack"/>
      <w:bookmarkEnd w:id="0"/>
    </w:p>
    <w:sectPr w:rsidR="009145A0" w:rsidRPr="0039439F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C1DD5"/>
    <w:rsid w:val="0005473C"/>
    <w:rsid w:val="000A1425"/>
    <w:rsid w:val="0039439F"/>
    <w:rsid w:val="0057177E"/>
    <w:rsid w:val="009145A0"/>
    <w:rsid w:val="00A7115A"/>
    <w:rsid w:val="00AC1DD5"/>
    <w:rsid w:val="00D26511"/>
    <w:rsid w:val="00E01B33"/>
    <w:rsid w:val="00F03EE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C155B8AD-EDBB-4B17-9A76-97F5822FB5F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39"/>
    <w:rsid w:val="009145A0"/>
    <w:pPr>
      <w:spacing w:after="0" w:line="240" w:lineRule="auto"/>
    </w:pPr>
    <w:rPr>
      <w:rFonts w:eastAsiaTheme="minorEastAsia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Microsoft_Visio_Drawing5.vsdx"/><Relationship Id="rId18" Type="http://schemas.openxmlformats.org/officeDocument/2006/relationships/image" Target="media/image8.emf"/><Relationship Id="rId26" Type="http://schemas.openxmlformats.org/officeDocument/2006/relationships/image" Target="media/image14.emf"/><Relationship Id="rId3" Type="http://schemas.openxmlformats.org/officeDocument/2006/relationships/webSettings" Target="webSettings.xml"/><Relationship Id="rId21" Type="http://schemas.openxmlformats.org/officeDocument/2006/relationships/image" Target="media/image10.emf"/><Relationship Id="rId34" Type="http://schemas.openxmlformats.org/officeDocument/2006/relationships/theme" Target="theme/theme1.xml"/><Relationship Id="rId7" Type="http://schemas.openxmlformats.org/officeDocument/2006/relationships/package" Target="embeddings/Microsoft_Visio_Drawing2.vsdx"/><Relationship Id="rId12" Type="http://schemas.openxmlformats.org/officeDocument/2006/relationships/image" Target="media/image5.emf"/><Relationship Id="rId17" Type="http://schemas.openxmlformats.org/officeDocument/2006/relationships/package" Target="embeddings/Microsoft_Visio_Drawing7.vsdx"/><Relationship Id="rId25" Type="http://schemas.openxmlformats.org/officeDocument/2006/relationships/image" Target="media/image13.emf"/><Relationship Id="rId33" Type="http://schemas.openxmlformats.org/officeDocument/2006/relationships/fontTable" Target="fontTable.xml"/><Relationship Id="rId2" Type="http://schemas.openxmlformats.org/officeDocument/2006/relationships/settings" Target="settings.xml"/><Relationship Id="rId16" Type="http://schemas.openxmlformats.org/officeDocument/2006/relationships/image" Target="media/image7.emf"/><Relationship Id="rId20" Type="http://schemas.openxmlformats.org/officeDocument/2006/relationships/package" Target="embeddings/Microsoft_Visio_Drawing8.vsdx"/><Relationship Id="rId29" Type="http://schemas.openxmlformats.org/officeDocument/2006/relationships/image" Target="media/image17.emf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11" Type="http://schemas.openxmlformats.org/officeDocument/2006/relationships/package" Target="embeddings/Microsoft_Visio_Drawing4.vsdx"/><Relationship Id="rId24" Type="http://schemas.openxmlformats.org/officeDocument/2006/relationships/image" Target="media/image12.emf"/><Relationship Id="rId32" Type="http://schemas.openxmlformats.org/officeDocument/2006/relationships/image" Target="media/image20.emf"/><Relationship Id="rId5" Type="http://schemas.openxmlformats.org/officeDocument/2006/relationships/package" Target="embeddings/Microsoft_Visio_Drawing1.vsdx"/><Relationship Id="rId15" Type="http://schemas.openxmlformats.org/officeDocument/2006/relationships/package" Target="embeddings/Microsoft_Visio_Drawing6.vsdx"/><Relationship Id="rId23" Type="http://schemas.openxmlformats.org/officeDocument/2006/relationships/image" Target="media/image11.emf"/><Relationship Id="rId28" Type="http://schemas.openxmlformats.org/officeDocument/2006/relationships/image" Target="media/image16.emf"/><Relationship Id="rId10" Type="http://schemas.openxmlformats.org/officeDocument/2006/relationships/image" Target="media/image4.emf"/><Relationship Id="rId19" Type="http://schemas.openxmlformats.org/officeDocument/2006/relationships/image" Target="media/image9.emf"/><Relationship Id="rId31" Type="http://schemas.openxmlformats.org/officeDocument/2006/relationships/image" Target="media/image19.emf"/><Relationship Id="rId4" Type="http://schemas.openxmlformats.org/officeDocument/2006/relationships/image" Target="media/image1.emf"/><Relationship Id="rId9" Type="http://schemas.openxmlformats.org/officeDocument/2006/relationships/package" Target="embeddings/Microsoft_Visio_Drawing3.vsdx"/><Relationship Id="rId14" Type="http://schemas.openxmlformats.org/officeDocument/2006/relationships/image" Target="media/image6.emf"/><Relationship Id="rId22" Type="http://schemas.openxmlformats.org/officeDocument/2006/relationships/package" Target="embeddings/Microsoft_Visio_Drawing9.vsdx"/><Relationship Id="rId27" Type="http://schemas.openxmlformats.org/officeDocument/2006/relationships/image" Target="media/image15.emf"/><Relationship Id="rId30" Type="http://schemas.openxmlformats.org/officeDocument/2006/relationships/image" Target="media/image18.emf"/><Relationship Id="rId8" Type="http://schemas.openxmlformats.org/officeDocument/2006/relationships/image" Target="media/image3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3</TotalTime>
  <Pages>17</Pages>
  <Words>321</Words>
  <Characters>1832</Characters>
  <Application>Microsoft Office Word</Application>
  <DocSecurity>0</DocSecurity>
  <Lines>15</Lines>
  <Paragraphs>4</Paragraphs>
  <ScaleCrop>false</ScaleCrop>
  <Company/>
  <LinksUpToDate>false</LinksUpToDate>
  <CharactersWithSpaces>214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antri Abenk</dc:creator>
  <cp:keywords/>
  <dc:description/>
  <cp:lastModifiedBy>Tantri Abenk</cp:lastModifiedBy>
  <cp:revision>9</cp:revision>
  <dcterms:created xsi:type="dcterms:W3CDTF">2016-05-22T14:04:00Z</dcterms:created>
  <dcterms:modified xsi:type="dcterms:W3CDTF">2016-05-27T06:38:00Z</dcterms:modified>
</cp:coreProperties>
</file>